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07F8" w:rsidRPr="004C1F6D" w:rsidRDefault="00D007F8" w:rsidP="00D007F8">
      <w:pPr>
        <w:spacing w:after="12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C1F6D">
        <w:rPr>
          <w:rFonts w:ascii="Times New Roman" w:hAnsi="Times New Roman" w:cs="Times New Roman"/>
          <w:b/>
          <w:sz w:val="24"/>
          <w:szCs w:val="24"/>
        </w:rPr>
        <w:t>Представление знаний.</w:t>
      </w:r>
    </w:p>
    <w:p w:rsidR="002601D4" w:rsidRDefault="00D007F8" w:rsidP="00D007F8">
      <w:pPr>
        <w:spacing w:after="12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C1F6D">
        <w:rPr>
          <w:rFonts w:ascii="Times New Roman" w:hAnsi="Times New Roman" w:cs="Times New Roman"/>
          <w:b/>
          <w:sz w:val="24"/>
          <w:szCs w:val="24"/>
        </w:rPr>
        <w:t xml:space="preserve">Лабораторная </w:t>
      </w:r>
      <w:r w:rsidR="00DD4ABA">
        <w:rPr>
          <w:rFonts w:ascii="Times New Roman" w:hAnsi="Times New Roman" w:cs="Times New Roman"/>
          <w:b/>
          <w:sz w:val="24"/>
          <w:szCs w:val="24"/>
        </w:rPr>
        <w:t>3</w:t>
      </w:r>
      <w:r w:rsidRPr="004C1F6D">
        <w:rPr>
          <w:rFonts w:ascii="Times New Roman" w:hAnsi="Times New Roman" w:cs="Times New Roman"/>
          <w:b/>
          <w:sz w:val="24"/>
          <w:szCs w:val="24"/>
        </w:rPr>
        <w:t xml:space="preserve"> – </w:t>
      </w:r>
      <w:r w:rsidR="00DD4ABA">
        <w:rPr>
          <w:rFonts w:ascii="Times New Roman" w:hAnsi="Times New Roman" w:cs="Times New Roman"/>
          <w:b/>
          <w:sz w:val="24"/>
          <w:szCs w:val="24"/>
        </w:rPr>
        <w:t>Поиск на игровых деревьях.</w:t>
      </w:r>
    </w:p>
    <w:p w:rsidR="00DD4ABA" w:rsidRDefault="00DD4ABA" w:rsidP="00DD4ABA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ыполнение лабораторной работы заключается в реализации алгоритма  поиска целевых состояний на игровом дереве (дерево игры двух игроков с полной информацией). </w:t>
      </w:r>
    </w:p>
    <w:p w:rsidR="00DD4ABA" w:rsidRDefault="00DD4ABA" w:rsidP="00DD4ABA">
      <w:pPr>
        <w:spacing w:after="0"/>
        <w:rPr>
          <w:rFonts w:ascii="Times New Roman" w:hAnsi="Times New Roman"/>
          <w:sz w:val="24"/>
          <w:szCs w:val="24"/>
        </w:rPr>
      </w:pPr>
    </w:p>
    <w:p w:rsidR="00DD4ABA" w:rsidRDefault="00DD4ABA" w:rsidP="00DD4ABA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ходные данные представлены в виде фрагмента игрового дерева  с заданными значениями оценок его листьев.</w:t>
      </w:r>
    </w:p>
    <w:p w:rsidR="00DD4ABA" w:rsidRDefault="00DD4ABA" w:rsidP="00DD4ABA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ребуется р</w:t>
      </w:r>
      <w:r w:rsidRPr="00E7734B">
        <w:rPr>
          <w:rFonts w:ascii="Times New Roman" w:hAnsi="Times New Roman"/>
          <w:sz w:val="24"/>
          <w:szCs w:val="24"/>
        </w:rPr>
        <w:t>азработать программу</w:t>
      </w:r>
      <w:r>
        <w:rPr>
          <w:rFonts w:ascii="Times New Roman" w:hAnsi="Times New Roman"/>
          <w:sz w:val="24"/>
          <w:szCs w:val="24"/>
        </w:rPr>
        <w:t>, реализующую два варианта алгоритма выбора очередного хода на основе анализа возвращенных оценок:</w:t>
      </w:r>
    </w:p>
    <w:p w:rsidR="00DD4ABA" w:rsidRPr="00DD4ABA" w:rsidRDefault="00DD4ABA" w:rsidP="00DD4ABA">
      <w:pPr>
        <w:spacing w:after="0"/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 минимаксный алгоритм</w:t>
      </w:r>
      <w:r w:rsidRPr="00DD4ABA">
        <w:rPr>
          <w:rFonts w:ascii="Times New Roman" w:hAnsi="Times New Roman"/>
          <w:sz w:val="24"/>
          <w:szCs w:val="24"/>
        </w:rPr>
        <w:t>;</w:t>
      </w:r>
    </w:p>
    <w:p w:rsidR="00DD4ABA" w:rsidRDefault="00DD4ABA" w:rsidP="00DD4ABA">
      <w:pPr>
        <w:spacing w:after="0"/>
        <w:ind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 алгоритм с альфа-бета отсечени</w:t>
      </w:r>
      <w:r w:rsidR="007F3AF7">
        <w:rPr>
          <w:rFonts w:ascii="Times New Roman" w:hAnsi="Times New Roman"/>
          <w:sz w:val="24"/>
          <w:szCs w:val="24"/>
        </w:rPr>
        <w:t>ями</w:t>
      </w:r>
      <w:r w:rsidRPr="00DD4ABA">
        <w:rPr>
          <w:rFonts w:ascii="Times New Roman" w:hAnsi="Times New Roman"/>
          <w:sz w:val="24"/>
          <w:szCs w:val="24"/>
        </w:rPr>
        <w:t>.</w:t>
      </w:r>
    </w:p>
    <w:p w:rsidR="000C749E" w:rsidRDefault="000C749E" w:rsidP="000C749E">
      <w:pPr>
        <w:spacing w:after="12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дание имеет два уровня:</w:t>
      </w:r>
    </w:p>
    <w:p w:rsidR="000C749E" w:rsidRDefault="000C749E" w:rsidP="000C749E">
      <w:pPr>
        <w:pStyle w:val="a3"/>
        <w:numPr>
          <w:ilvl w:val="0"/>
          <w:numId w:val="2"/>
        </w:numPr>
        <w:spacing w:after="12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дание на оценку «удовлетворительно» - реализация минимаксного алгоритма.</w:t>
      </w:r>
    </w:p>
    <w:p w:rsidR="000C749E" w:rsidRDefault="000C749E" w:rsidP="000C749E">
      <w:pPr>
        <w:pStyle w:val="a3"/>
        <w:numPr>
          <w:ilvl w:val="0"/>
          <w:numId w:val="2"/>
        </w:numPr>
        <w:spacing w:after="120" w:line="240" w:lineRule="auto"/>
        <w:ind w:left="714" w:hanging="35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полнительное задание на оценку «отлично» - реализация алгоритма с альфа-бета отсечениями.</w:t>
      </w:r>
    </w:p>
    <w:p w:rsidR="00DD4ABA" w:rsidRPr="00230FD6" w:rsidRDefault="00DD4ABA" w:rsidP="00DD4ABA">
      <w:pPr>
        <w:spacing w:after="0"/>
        <w:ind w:firstLine="708"/>
        <w:rPr>
          <w:rFonts w:ascii="Times New Roman" w:hAnsi="Times New Roman"/>
          <w:sz w:val="24"/>
          <w:szCs w:val="24"/>
        </w:rPr>
      </w:pPr>
    </w:p>
    <w:p w:rsidR="00DD4ABA" w:rsidRDefault="00DD4ABA" w:rsidP="00DD4ABA">
      <w:pPr>
        <w:rPr>
          <w:rFonts w:ascii="Times New Roman" w:hAnsi="Times New Roman"/>
          <w:b/>
          <w:sz w:val="24"/>
          <w:szCs w:val="24"/>
        </w:rPr>
      </w:pPr>
      <w:r w:rsidRPr="00E7734B">
        <w:rPr>
          <w:rFonts w:ascii="Times New Roman" w:hAnsi="Times New Roman"/>
          <w:b/>
          <w:sz w:val="24"/>
          <w:szCs w:val="24"/>
        </w:rPr>
        <w:t>Требования к программе</w:t>
      </w:r>
      <w:r>
        <w:rPr>
          <w:rFonts w:ascii="Times New Roman" w:hAnsi="Times New Roman"/>
          <w:b/>
          <w:sz w:val="24"/>
          <w:szCs w:val="24"/>
        </w:rPr>
        <w:t>:</w:t>
      </w:r>
    </w:p>
    <w:p w:rsidR="00DD4ABA" w:rsidRDefault="00DD4ABA" w:rsidP="00DD4ABA">
      <w:p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граммный интерфейс должен обеспечить возможности:</w:t>
      </w:r>
    </w:p>
    <w:p w:rsidR="00DD4ABA" w:rsidRPr="00DD4ABA" w:rsidRDefault="00DD4ABA" w:rsidP="00DD4ABA">
      <w:pPr>
        <w:pStyle w:val="a3"/>
        <w:numPr>
          <w:ilvl w:val="0"/>
          <w:numId w:val="3"/>
        </w:num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зменять оценки листьев дерева и порядок ходов игроков М</w:t>
      </w:r>
      <w:r>
        <w:rPr>
          <w:rFonts w:ascii="Times New Roman" w:hAnsi="Times New Roman"/>
          <w:sz w:val="24"/>
          <w:szCs w:val="24"/>
          <w:lang w:val="en-US"/>
        </w:rPr>
        <w:t>IN</w:t>
      </w:r>
      <w:r w:rsidRPr="00DD4ABA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  <w:lang w:val="en-US"/>
        </w:rPr>
        <w:t>MAX</w:t>
      </w:r>
      <w:r w:rsidRPr="00DD4ABA">
        <w:rPr>
          <w:rFonts w:ascii="Times New Roman" w:hAnsi="Times New Roman"/>
          <w:sz w:val="24"/>
          <w:szCs w:val="24"/>
        </w:rPr>
        <w:t>.</w:t>
      </w:r>
    </w:p>
    <w:p w:rsidR="00DD4ABA" w:rsidRPr="00DD4ABA" w:rsidRDefault="00DD4ABA" w:rsidP="00DD4ABA">
      <w:pPr>
        <w:pStyle w:val="a3"/>
        <w:numPr>
          <w:ilvl w:val="0"/>
          <w:numId w:val="3"/>
        </w:num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зменять порядок анализа листьев дерева</w:t>
      </w:r>
      <w:r w:rsidR="007F3AF7">
        <w:rPr>
          <w:rFonts w:ascii="Times New Roman" w:hAnsi="Times New Roman"/>
          <w:sz w:val="24"/>
          <w:szCs w:val="24"/>
        </w:rPr>
        <w:t xml:space="preserve"> (слева-направо, справа-налево)</w:t>
      </w:r>
      <w:r>
        <w:rPr>
          <w:rFonts w:ascii="Times New Roman" w:hAnsi="Times New Roman"/>
          <w:sz w:val="24"/>
          <w:szCs w:val="24"/>
        </w:rPr>
        <w:t>.</w:t>
      </w:r>
    </w:p>
    <w:p w:rsidR="00DD4ABA" w:rsidRDefault="00DD4ABA" w:rsidP="00DD4ABA">
      <w:pPr>
        <w:pStyle w:val="a3"/>
        <w:numPr>
          <w:ilvl w:val="0"/>
          <w:numId w:val="3"/>
        </w:numPr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ыводить результаты анализа игрового дерева:</w:t>
      </w:r>
    </w:p>
    <w:p w:rsidR="00DD4ABA" w:rsidRDefault="00DD4ABA" w:rsidP="00DD4ABA">
      <w:pPr>
        <w:pStyle w:val="a3"/>
        <w:spacing w:after="0"/>
        <w:ind w:left="106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показывать возвращенные оценки промежуточных вершин;</w:t>
      </w:r>
    </w:p>
    <w:p w:rsidR="00DD4ABA" w:rsidRDefault="00DD4ABA" w:rsidP="00DD4ABA">
      <w:pPr>
        <w:pStyle w:val="a3"/>
        <w:spacing w:after="0"/>
        <w:ind w:left="106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показывать отсекаемые ветви дерева.</w:t>
      </w:r>
    </w:p>
    <w:p w:rsidR="00D152F9" w:rsidRDefault="00D152F9" w:rsidP="00DD4ABA">
      <w:pPr>
        <w:pStyle w:val="a3"/>
        <w:spacing w:after="0"/>
        <w:ind w:left="1068"/>
        <w:rPr>
          <w:rFonts w:ascii="Times New Roman" w:hAnsi="Times New Roman"/>
          <w:sz w:val="24"/>
          <w:szCs w:val="24"/>
        </w:rPr>
      </w:pPr>
    </w:p>
    <w:p w:rsidR="000C749E" w:rsidRDefault="000C749E" w:rsidP="000C749E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spacing w:after="120"/>
        <w:rPr>
          <w:rFonts w:ascii="Times New Roman" w:hAnsi="Times New Roman"/>
          <w:b/>
          <w:bCs/>
          <w:sz w:val="24"/>
          <w:szCs w:val="24"/>
        </w:rPr>
      </w:pPr>
      <w:r w:rsidRPr="00E7734B">
        <w:rPr>
          <w:rFonts w:ascii="Times New Roman" w:hAnsi="Times New Roman"/>
          <w:b/>
          <w:bCs/>
          <w:sz w:val="24"/>
          <w:szCs w:val="24"/>
        </w:rPr>
        <w:t>Содержание отчета:</w:t>
      </w:r>
    </w:p>
    <w:p w:rsidR="000C749E" w:rsidRPr="00BF0350" w:rsidRDefault="000C749E" w:rsidP="000C749E">
      <w:pPr>
        <w:numPr>
          <w:ilvl w:val="0"/>
          <w:numId w:val="6"/>
        </w:numPr>
        <w:tabs>
          <w:tab w:val="left" w:pos="36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ариант игрового дерева</w:t>
      </w:r>
      <w:r w:rsidRPr="00BF0350">
        <w:rPr>
          <w:rFonts w:ascii="Times New Roman" w:hAnsi="Times New Roman"/>
          <w:sz w:val="24"/>
          <w:szCs w:val="24"/>
        </w:rPr>
        <w:t>.</w:t>
      </w:r>
    </w:p>
    <w:p w:rsidR="000C749E" w:rsidRPr="00BF0350" w:rsidRDefault="000C749E" w:rsidP="000C749E">
      <w:pPr>
        <w:numPr>
          <w:ilvl w:val="0"/>
          <w:numId w:val="6"/>
        </w:numPr>
        <w:tabs>
          <w:tab w:val="left" w:pos="36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F0350">
        <w:rPr>
          <w:rFonts w:ascii="Times New Roman" w:hAnsi="Times New Roman"/>
          <w:sz w:val="24"/>
          <w:szCs w:val="24"/>
        </w:rPr>
        <w:t>Протокол поиска:</w:t>
      </w:r>
    </w:p>
    <w:p w:rsidR="000C749E" w:rsidRPr="00BF0350" w:rsidRDefault="000C749E" w:rsidP="000C749E">
      <w:pPr>
        <w:tabs>
          <w:tab w:val="left" w:pos="36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spacing w:after="0" w:line="240" w:lineRule="auto"/>
        <w:ind w:left="720"/>
        <w:rPr>
          <w:rFonts w:ascii="Times New Roman" w:hAnsi="Times New Roman"/>
          <w:sz w:val="24"/>
          <w:szCs w:val="24"/>
        </w:rPr>
      </w:pPr>
      <w:r w:rsidRPr="00BF0350">
        <w:rPr>
          <w:rFonts w:ascii="Times New Roman" w:hAnsi="Times New Roman"/>
          <w:sz w:val="24"/>
          <w:szCs w:val="24"/>
        </w:rPr>
        <w:t xml:space="preserve">Для </w:t>
      </w:r>
      <w:r>
        <w:rPr>
          <w:rFonts w:ascii="Times New Roman" w:hAnsi="Times New Roman"/>
          <w:sz w:val="24"/>
          <w:szCs w:val="24"/>
        </w:rPr>
        <w:t xml:space="preserve">минимаксного </w:t>
      </w:r>
      <w:r w:rsidRPr="00BF0350">
        <w:rPr>
          <w:rFonts w:ascii="Times New Roman" w:hAnsi="Times New Roman"/>
          <w:sz w:val="24"/>
          <w:szCs w:val="24"/>
        </w:rPr>
        <w:t xml:space="preserve">алгоритма: </w:t>
      </w:r>
    </w:p>
    <w:p w:rsidR="000C749E" w:rsidRPr="00BF0350" w:rsidRDefault="000C749E" w:rsidP="000C749E">
      <w:pPr>
        <w:tabs>
          <w:tab w:val="left" w:pos="36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spacing w:after="0" w:line="240" w:lineRule="auto"/>
        <w:ind w:left="720"/>
        <w:rPr>
          <w:rFonts w:ascii="Times New Roman" w:hAnsi="Times New Roman"/>
          <w:sz w:val="24"/>
          <w:szCs w:val="24"/>
        </w:rPr>
      </w:pPr>
      <w:r w:rsidRPr="00BF0350">
        <w:rPr>
          <w:rFonts w:ascii="Times New Roman" w:hAnsi="Times New Roman"/>
          <w:sz w:val="24"/>
          <w:szCs w:val="24"/>
        </w:rPr>
        <w:t xml:space="preserve">- </w:t>
      </w:r>
      <w:r>
        <w:rPr>
          <w:rFonts w:ascii="Times New Roman" w:hAnsi="Times New Roman"/>
          <w:sz w:val="24"/>
          <w:szCs w:val="24"/>
        </w:rPr>
        <w:t>последовательность присвоения возвращаемых оценок вершинам верхних уровней</w:t>
      </w:r>
      <w:r w:rsidR="005D7BB2">
        <w:rPr>
          <w:rFonts w:ascii="Times New Roman" w:hAnsi="Times New Roman"/>
          <w:sz w:val="24"/>
          <w:szCs w:val="24"/>
        </w:rPr>
        <w:t>;</w:t>
      </w:r>
    </w:p>
    <w:p w:rsidR="000C749E" w:rsidRPr="00BF0350" w:rsidRDefault="000C749E" w:rsidP="000C749E">
      <w:pPr>
        <w:tabs>
          <w:tab w:val="left" w:pos="36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spacing w:after="0" w:line="240" w:lineRule="auto"/>
        <w:ind w:left="720"/>
        <w:rPr>
          <w:rFonts w:ascii="Times New Roman" w:hAnsi="Times New Roman"/>
          <w:sz w:val="24"/>
          <w:szCs w:val="24"/>
        </w:rPr>
      </w:pPr>
      <w:r w:rsidRPr="00BF0350">
        <w:rPr>
          <w:rFonts w:ascii="Times New Roman" w:hAnsi="Times New Roman"/>
          <w:sz w:val="24"/>
          <w:szCs w:val="24"/>
        </w:rPr>
        <w:t xml:space="preserve">- </w:t>
      </w:r>
      <w:r>
        <w:rPr>
          <w:rFonts w:ascii="Times New Roman" w:hAnsi="Times New Roman"/>
          <w:sz w:val="24"/>
          <w:szCs w:val="24"/>
        </w:rPr>
        <w:t>выбор первого хода из корневой вершины дерева</w:t>
      </w:r>
      <w:r w:rsidRPr="00BF0350">
        <w:rPr>
          <w:rFonts w:ascii="Times New Roman" w:hAnsi="Times New Roman"/>
          <w:sz w:val="24"/>
          <w:szCs w:val="24"/>
        </w:rPr>
        <w:t>.</w:t>
      </w:r>
    </w:p>
    <w:p w:rsidR="000C749E" w:rsidRDefault="000C749E" w:rsidP="000C749E">
      <w:pPr>
        <w:tabs>
          <w:tab w:val="left" w:pos="36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spacing w:after="0" w:line="240" w:lineRule="auto"/>
        <w:ind w:left="720"/>
        <w:rPr>
          <w:rFonts w:ascii="Times New Roman" w:hAnsi="Times New Roman"/>
          <w:sz w:val="24"/>
          <w:szCs w:val="24"/>
        </w:rPr>
      </w:pPr>
      <w:r w:rsidRPr="00BF0350">
        <w:rPr>
          <w:rFonts w:ascii="Times New Roman" w:hAnsi="Times New Roman"/>
          <w:sz w:val="24"/>
          <w:szCs w:val="24"/>
        </w:rPr>
        <w:t xml:space="preserve">Для алгоритма </w:t>
      </w:r>
      <w:r>
        <w:rPr>
          <w:rFonts w:ascii="Times New Roman" w:hAnsi="Times New Roman"/>
          <w:sz w:val="24"/>
          <w:szCs w:val="24"/>
        </w:rPr>
        <w:t>с отсечениями</w:t>
      </w:r>
      <w:r w:rsidRPr="00BF0350">
        <w:rPr>
          <w:rFonts w:ascii="Times New Roman" w:hAnsi="Times New Roman"/>
          <w:sz w:val="24"/>
          <w:szCs w:val="24"/>
        </w:rPr>
        <w:t>:</w:t>
      </w:r>
    </w:p>
    <w:p w:rsidR="005D7BB2" w:rsidRPr="00BF0350" w:rsidRDefault="005D7BB2" w:rsidP="000C749E">
      <w:pPr>
        <w:tabs>
          <w:tab w:val="left" w:pos="36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spacing w:after="0" w:line="24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 последовательность присвоения возвращаемых оценок вершинам верхних уровней;</w:t>
      </w:r>
    </w:p>
    <w:p w:rsidR="000C749E" w:rsidRPr="00BF0350" w:rsidRDefault="000C749E" w:rsidP="000C749E">
      <w:pPr>
        <w:tabs>
          <w:tab w:val="left" w:pos="36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spacing w:after="0" w:line="240" w:lineRule="auto"/>
        <w:ind w:left="720"/>
        <w:rPr>
          <w:rFonts w:ascii="Times New Roman" w:hAnsi="Times New Roman"/>
          <w:sz w:val="24"/>
          <w:szCs w:val="24"/>
        </w:rPr>
      </w:pPr>
      <w:r w:rsidRPr="00BF0350">
        <w:rPr>
          <w:rFonts w:ascii="Times New Roman" w:hAnsi="Times New Roman"/>
          <w:sz w:val="24"/>
          <w:szCs w:val="24"/>
        </w:rPr>
        <w:t xml:space="preserve"> - </w:t>
      </w:r>
      <w:r>
        <w:rPr>
          <w:rFonts w:ascii="Times New Roman" w:hAnsi="Times New Roman"/>
          <w:sz w:val="24"/>
          <w:szCs w:val="24"/>
        </w:rPr>
        <w:t>последовательность применения отсечений ветвей дерева с пояснениями</w:t>
      </w:r>
      <w:r w:rsidR="005D7BB2">
        <w:rPr>
          <w:rFonts w:ascii="Times New Roman" w:hAnsi="Times New Roman"/>
          <w:sz w:val="24"/>
          <w:szCs w:val="24"/>
        </w:rPr>
        <w:t>;</w:t>
      </w:r>
      <w:r w:rsidRPr="00BF0350">
        <w:rPr>
          <w:rFonts w:ascii="Times New Roman" w:hAnsi="Times New Roman"/>
          <w:sz w:val="24"/>
          <w:szCs w:val="24"/>
        </w:rPr>
        <w:t xml:space="preserve"> </w:t>
      </w:r>
    </w:p>
    <w:p w:rsidR="000C749E" w:rsidRDefault="000C749E" w:rsidP="000C749E">
      <w:pPr>
        <w:tabs>
          <w:tab w:val="left" w:pos="36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spacing w:after="0" w:line="240" w:lineRule="auto"/>
        <w:ind w:left="720"/>
        <w:rPr>
          <w:rFonts w:ascii="Times New Roman" w:hAnsi="Times New Roman"/>
          <w:sz w:val="24"/>
          <w:szCs w:val="24"/>
        </w:rPr>
      </w:pPr>
      <w:r w:rsidRPr="00BF0350">
        <w:rPr>
          <w:rFonts w:ascii="Times New Roman" w:hAnsi="Times New Roman"/>
          <w:sz w:val="24"/>
          <w:szCs w:val="24"/>
        </w:rPr>
        <w:t>-</w:t>
      </w:r>
      <w:r w:rsidR="005D7BB2">
        <w:rPr>
          <w:rFonts w:ascii="Times New Roman" w:hAnsi="Times New Roman"/>
          <w:sz w:val="24"/>
          <w:szCs w:val="24"/>
        </w:rPr>
        <w:t xml:space="preserve">  итоговый перечень примененных отсечений;</w:t>
      </w:r>
    </w:p>
    <w:p w:rsidR="005D7BB2" w:rsidRPr="00BF0350" w:rsidRDefault="005D7BB2" w:rsidP="000C749E">
      <w:pPr>
        <w:tabs>
          <w:tab w:val="left" w:pos="36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spacing w:after="0" w:line="240" w:lineRule="auto"/>
        <w:ind w:left="720"/>
        <w:rPr>
          <w:rFonts w:ascii="Times New Roman" w:hAnsi="Times New Roman"/>
          <w:sz w:val="24"/>
          <w:szCs w:val="24"/>
        </w:rPr>
      </w:pPr>
      <w:r w:rsidRPr="00BF0350">
        <w:rPr>
          <w:rFonts w:ascii="Times New Roman" w:hAnsi="Times New Roman"/>
          <w:sz w:val="24"/>
          <w:szCs w:val="24"/>
        </w:rPr>
        <w:t xml:space="preserve">- </w:t>
      </w:r>
      <w:r>
        <w:rPr>
          <w:rFonts w:ascii="Times New Roman" w:hAnsi="Times New Roman"/>
          <w:sz w:val="24"/>
          <w:szCs w:val="24"/>
        </w:rPr>
        <w:t>выбор первого хода из корневой вершины дерева.</w:t>
      </w:r>
    </w:p>
    <w:p w:rsidR="000C749E" w:rsidRPr="00BF0350" w:rsidRDefault="000C749E" w:rsidP="000C749E">
      <w:pPr>
        <w:numPr>
          <w:ilvl w:val="0"/>
          <w:numId w:val="6"/>
        </w:numPr>
        <w:tabs>
          <w:tab w:val="left" w:pos="36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BF0350">
        <w:rPr>
          <w:rFonts w:ascii="Times New Roman" w:hAnsi="Times New Roman"/>
          <w:sz w:val="24"/>
          <w:szCs w:val="24"/>
        </w:rPr>
        <w:t>Фрагменты программного кода, реализующие алгоритмы поиска</w:t>
      </w:r>
      <w:r>
        <w:rPr>
          <w:rFonts w:ascii="Times New Roman" w:hAnsi="Times New Roman"/>
          <w:sz w:val="24"/>
          <w:szCs w:val="24"/>
        </w:rPr>
        <w:t xml:space="preserve"> (с комментариями)</w:t>
      </w:r>
      <w:r w:rsidRPr="00BF0350">
        <w:rPr>
          <w:rFonts w:ascii="Times New Roman" w:hAnsi="Times New Roman"/>
          <w:sz w:val="24"/>
          <w:szCs w:val="24"/>
        </w:rPr>
        <w:t>.</w:t>
      </w:r>
    </w:p>
    <w:p w:rsidR="000C749E" w:rsidRPr="00BF0350" w:rsidRDefault="000C749E" w:rsidP="000C749E">
      <w:pPr>
        <w:tabs>
          <w:tab w:val="left" w:pos="36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  <w:r w:rsidRPr="00BF0350">
        <w:rPr>
          <w:rFonts w:ascii="Times New Roman" w:hAnsi="Times New Roman"/>
          <w:sz w:val="24"/>
          <w:szCs w:val="24"/>
        </w:rPr>
        <w:t xml:space="preserve">   Отчет представляется в электронном виде</w:t>
      </w:r>
    </w:p>
    <w:p w:rsidR="00DD4ABA" w:rsidRDefault="00DD4ABA" w:rsidP="00DD4ABA">
      <w:pPr>
        <w:pStyle w:val="a3"/>
        <w:spacing w:after="0"/>
        <w:ind w:left="1068"/>
        <w:rPr>
          <w:rFonts w:ascii="Times New Roman" w:hAnsi="Times New Roman"/>
          <w:sz w:val="24"/>
          <w:szCs w:val="24"/>
        </w:rPr>
      </w:pPr>
    </w:p>
    <w:p w:rsidR="00DD4ABA" w:rsidRDefault="00DD4ABA" w:rsidP="00DD4ABA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тодические материалы для выполнения работы:</w:t>
      </w:r>
    </w:p>
    <w:p w:rsidR="00DD4ABA" w:rsidRDefault="00DD4ABA" w:rsidP="005D7BB2">
      <w:pPr>
        <w:numPr>
          <w:ilvl w:val="0"/>
          <w:numId w:val="4"/>
        </w:num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писание алгоритмов минимаксного поиска и поиска с отсечениями.</w:t>
      </w:r>
    </w:p>
    <w:p w:rsidR="00230FD6" w:rsidRDefault="00230FD6" w:rsidP="005D7BB2">
      <w:pPr>
        <w:numPr>
          <w:ilvl w:val="0"/>
          <w:numId w:val="4"/>
        </w:numPr>
        <w:spacing w:after="0" w:line="240" w:lineRule="auto"/>
        <w:rPr>
          <w:rFonts w:ascii="Times New Roman" w:hAnsi="Times New Roman"/>
          <w:sz w:val="24"/>
          <w:szCs w:val="24"/>
        </w:rPr>
      </w:pPr>
      <w:bookmarkStart w:id="0" w:name="_GoBack"/>
      <w:bookmarkEnd w:id="0"/>
      <w:r>
        <w:rPr>
          <w:rFonts w:ascii="Times New Roman" w:hAnsi="Times New Roman"/>
          <w:sz w:val="24"/>
          <w:szCs w:val="24"/>
        </w:rPr>
        <w:t>Учебное пособие: Толмачев С.Г. «Алгоритмы поиска в системах искусственного интеллекта». БГТУ 2012.</w:t>
      </w:r>
    </w:p>
    <w:p w:rsidR="00230FD6" w:rsidRDefault="00230FD6" w:rsidP="005D7BB2">
      <w:pPr>
        <w:spacing w:after="0" w:line="24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м. глава 6 - Поиск на игровых деревьях</w:t>
      </w:r>
    </w:p>
    <w:p w:rsidR="007F3AF7" w:rsidRDefault="007F3AF7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7F3AF7" w:rsidRDefault="007F3AF7" w:rsidP="007F3AF7">
      <w:pPr>
        <w:spacing w:line="240" w:lineRule="auto"/>
        <w:ind w:firstLine="39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Варианты </w:t>
      </w:r>
      <w:r w:rsidR="000C749E">
        <w:rPr>
          <w:rFonts w:ascii="Times New Roman" w:hAnsi="Times New Roman" w:cs="Times New Roman"/>
          <w:sz w:val="24"/>
          <w:szCs w:val="24"/>
        </w:rPr>
        <w:t>исходных данных</w:t>
      </w:r>
      <w:r>
        <w:rPr>
          <w:rFonts w:ascii="Times New Roman" w:hAnsi="Times New Roman" w:cs="Times New Roman"/>
          <w:sz w:val="24"/>
          <w:szCs w:val="24"/>
        </w:rPr>
        <w:t>:</w:t>
      </w:r>
      <w:r w:rsidRPr="00C80EC9">
        <w:rPr>
          <w:rFonts w:ascii="Times New Roman" w:hAnsi="Times New Roman" w:cs="Times New Roman"/>
          <w:noProof/>
          <w:sz w:val="24"/>
          <w:szCs w:val="24"/>
        </w:rPr>
        <w:t xml:space="preserve"> </w:t>
      </w:r>
    </w:p>
    <w:p w:rsidR="007F3AF7" w:rsidRDefault="00D152F9" w:rsidP="007F3AF7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9" type="#_x0000_t202" style="position:absolute;margin-left:87pt;margin-top:470.8pt;width:63pt;height:19.5pt;z-index:25166233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">
            <v:textbox>
              <w:txbxContent>
                <w:p w:rsidR="007F3AF7" w:rsidRDefault="007F3AF7" w:rsidP="007F3AF7">
                  <w:r>
                    <w:t>Вариант 4</w:t>
                  </w:r>
                </w:p>
              </w:txbxContent>
            </v:textbox>
            <w10:wrap anchorx="margin"/>
          </v:shape>
        </w:pict>
      </w:r>
      <w:r>
        <w:rPr>
          <w:noProof/>
        </w:rPr>
        <w:pict>
          <v:shape id="_x0000_s1028" type="#_x0000_t202" style="position:absolute;margin-left:91.5pt;margin-top:310.3pt;width:63pt;height:19.5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">
            <v:textbox>
              <w:txbxContent>
                <w:p w:rsidR="007F3AF7" w:rsidRDefault="007F3AF7" w:rsidP="007F3AF7">
                  <w:r>
                    <w:t>Вариант 3</w:t>
                  </w:r>
                </w:p>
              </w:txbxContent>
            </v:textbox>
            <w10:wrap anchorx="margin"/>
          </v:shape>
        </w:pict>
      </w:r>
      <w:r>
        <w:rPr>
          <w:noProof/>
        </w:rPr>
        <w:pict>
          <v:shape id="Надпись 2" o:spid="_x0000_s1027" type="#_x0000_t202" style="position:absolute;margin-left:102.3pt;margin-top:.95pt;width:63pt;height:19.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">
            <v:textbox>
              <w:txbxContent>
                <w:p w:rsidR="007F3AF7" w:rsidRDefault="007F3AF7" w:rsidP="007F3AF7">
                  <w:r>
                    <w:t>Вариант 1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26" type="#_x0000_t202" style="position:absolute;margin-left:96.75pt;margin-top:154.25pt;width:63pt;height:19.5pt;z-index:2516602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">
            <v:textbox>
              <w:txbxContent>
                <w:p w:rsidR="007F3AF7" w:rsidRDefault="007F3AF7" w:rsidP="007F3AF7">
                  <w:r>
                    <w:t>Вариант 2</w:t>
                  </w:r>
                </w:p>
              </w:txbxContent>
            </v:textbox>
          </v:shape>
        </w:pict>
      </w:r>
      <w:r w:rsidR="007F3AF7">
        <w:object w:dxaOrig="11790" w:dyaOrig="155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18pt" o:ole="">
            <v:imagedata r:id="rId5" o:title=""/>
          </v:shape>
          <o:OLEObject Type="Embed" ProgID="Visio.Drawing.15" ShapeID="_x0000_i1025" DrawAspect="Content" ObjectID="_1708328896" r:id="rId6"/>
        </w:object>
      </w:r>
    </w:p>
    <w:p w:rsidR="007F3AF7" w:rsidRDefault="007F3AF7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7F3AF7" w:rsidRDefault="00D152F9" w:rsidP="007F3AF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pict>
          <v:shape id="_x0000_s1033" type="#_x0000_t202" style="position:absolute;left:0;text-align:left;margin-left:155.7pt;margin-top:497.05pt;width:63pt;height:19.5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lef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">
            <v:textbox>
              <w:txbxContent>
                <w:p w:rsidR="007F3AF7" w:rsidRDefault="007F3AF7" w:rsidP="007F3AF7">
                  <w:r>
                    <w:t>Вариант 8</w:t>
                  </w:r>
                </w:p>
              </w:txbxContent>
            </v:textbox>
            <w10:wrap anchorx="margin"/>
          </v:shape>
        </w:pict>
      </w:r>
      <w:r>
        <w:rPr>
          <w:noProof/>
        </w:rPr>
        <w:pict>
          <v:shape id="_x0000_s1032" type="#_x0000_t202" style="position:absolute;left:0;text-align:left;margin-left:100.5pt;margin-top:336.55pt;width:63pt;height:19.5pt;z-index:25166643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">
            <v:textbox>
              <w:txbxContent>
                <w:p w:rsidR="007F3AF7" w:rsidRDefault="007F3AF7" w:rsidP="007F3AF7">
                  <w:r>
                    <w:t>Вариант 7</w:t>
                  </w:r>
                </w:p>
              </w:txbxContent>
            </v:textbox>
            <w10:wrap anchorx="margin"/>
          </v:shape>
        </w:pict>
      </w:r>
      <w:r>
        <w:rPr>
          <w:noProof/>
        </w:rPr>
        <w:pict>
          <v:shape id="_x0000_s1031" type="#_x0000_t202" style="position:absolute;left:0;text-align:left;margin-left:98.25pt;margin-top:164.05pt;width:63pt;height:19.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">
            <v:textbox>
              <w:txbxContent>
                <w:p w:rsidR="007F3AF7" w:rsidRDefault="007F3AF7" w:rsidP="007F3AF7">
                  <w:r>
                    <w:t>Вариант 6</w:t>
                  </w:r>
                </w:p>
              </w:txbxContent>
            </v:textbox>
            <w10:wrap anchorx="margin"/>
          </v:shape>
        </w:pict>
      </w:r>
      <w:r>
        <w:rPr>
          <w:noProof/>
        </w:rPr>
        <w:pict>
          <v:shape id="_x0000_s1030" type="#_x0000_t202" style="position:absolute;left:0;text-align:left;margin-left:106.5pt;margin-top:-.2pt;width:63pt;height:19.5pt;z-index:25166438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">
            <v:textbox>
              <w:txbxContent>
                <w:p w:rsidR="007F3AF7" w:rsidRDefault="007F3AF7" w:rsidP="007F3AF7">
                  <w:r>
                    <w:t>Вариант 5</w:t>
                  </w:r>
                </w:p>
              </w:txbxContent>
            </v:textbox>
            <w10:wrap anchorx="margin"/>
          </v:shape>
        </w:pict>
      </w:r>
      <w:r w:rsidR="007F3AF7">
        <w:object w:dxaOrig="11851" w:dyaOrig="15585">
          <v:shape id="_x0000_i1026" type="#_x0000_t75" style="width:495.75pt;height:652.5pt" o:ole="">
            <v:imagedata r:id="rId7" o:title=""/>
          </v:shape>
          <o:OLEObject Type="Embed" ProgID="Visio.Drawing.15" ShapeID="_x0000_i1026" DrawAspect="Content" ObjectID="_1708328897" r:id="rId8"/>
        </w:object>
      </w:r>
    </w:p>
    <w:p w:rsidR="00230FD6" w:rsidRPr="00DD4ABA" w:rsidRDefault="00230FD6" w:rsidP="007F3AF7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7F3AF7" w:rsidRDefault="007F3AF7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7F3AF7" w:rsidRPr="001A35F6" w:rsidRDefault="00D152F9" w:rsidP="007F3AF7">
      <w:pPr>
        <w:spacing w:line="240" w:lineRule="auto"/>
        <w:ind w:firstLine="39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pict>
          <v:group id="Группа 2" o:spid="_x0000_s1035" style="position:absolute;left:0;text-align:left;margin-left:97.05pt;margin-top:1.05pt;width:78.75pt;height:348.75pt;z-index:251669504" coordsize="10001,442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">
            <v:shape id="_x0000_s1036" type="#_x0000_t202" style="position:absolute;left:285;width:8001;height:24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Iq0b8QA&#10;AADaAAAADwAAAGRycy9kb3ducmV2LnhtbESPW2sCMRSE34X+h3AKvohmq+Jlu1FKoWLfrIq+HjZn&#10;L3Rzsk3Sdfvvm4LQx2FmvmGybW8a0ZHztWUFT5MEBHFudc2lgvPpbbwC4QOyxsYyKfghD9vNwyDD&#10;VNsbf1B3DKWIEPYpKqhCaFMpfV6RQT+xLXH0CusMhihdKbXDW4SbRk6TZCEN1hwXKmzptaL88/ht&#10;FKzm++7q32eHS74omnUYLbvdl1Nq+Ni/PIMI1If/8L291wrW8Hcl3gC5+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iKtG/EAAAA2gAAAA8AAAAAAAAAAAAAAAAAmAIAAGRycy9k&#10;b3ducmV2LnhtbFBLBQYAAAAABAAEAPUAAACJAwAAAAA=&#10;">
              <v:textbox>
                <w:txbxContent>
                  <w:p w:rsidR="007F3AF7" w:rsidRDefault="007F3AF7" w:rsidP="007F3AF7">
                    <w:r>
                      <w:t>Вариант 9</w:t>
                    </w:r>
                  </w:p>
                </w:txbxContent>
              </v:textbox>
            </v:shape>
            <v:shape id="_x0000_s1037" type="#_x0000_t202" style="position:absolute;left:952;top:20574;width:9049;height:24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neM1sYA&#10;AADbAAAADwAAAGRycy9kb3ducmV2LnhtbESPT2/CMAzF75P4DpGRdpkgZZuAFQJCSJvYjT/TdrUa&#10;01Y0Tkmy0n37+TBpN1vv+b2fl+veNaqjEGvPBibjDBRx4W3NpYGP0+toDiomZIuNZzLwQxHWq8Hd&#10;EnPrb3yg7phKJSEcczRQpdTmWseiIodx7Fti0c4+OEyyhlLbgDcJd41+zLKpdlizNFTY0rai4nL8&#10;dgbmz7vuK74/7T+L6bl5SQ+z7u0ajLkf9psFqER9+jf/Xe+s4Au9/CID6N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neM1sYAAADbAAAADwAAAAAAAAAAAAAAAACYAgAAZHJz&#10;L2Rvd25yZXYueG1sUEsFBgAAAAAEAAQA9QAAAIsDAAAAAA==&#10;">
              <v:textbox>
                <w:txbxContent>
                  <w:p w:rsidR="007F3AF7" w:rsidRDefault="007F3AF7" w:rsidP="007F3AF7">
                    <w:r>
                      <w:t>Вариант 10</w:t>
                    </w:r>
                  </w:p>
                </w:txbxContent>
              </v:textbox>
            </v:shape>
            <v:shape id="_x0000_s1038" type="#_x0000_t202" style="position:absolute;top:41814;width:9048;height:2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spTcIA&#10;AADbAAAADwAAAGRycy9kb3ducmV2LnhtbERPTWsCMRC9C/0PYQpeRLNqUbs1SikoerMqeh024+7S&#10;zWSbxHX990Yo9DaP9znzZWsq0ZDzpWUFw0ECgjizuuRcwfGw6s9A+ICssbJMCu7kYbl46cwx1fbG&#10;39TsQy5iCPsUFRQh1KmUPivIoB/YmjhyF+sMhghdLrXDWww3lRwlyUQaLDk2FFjTV0HZz/5qFMze&#10;Ns3Zb8e7Uza5VO+hN23Wv06p7mv7+QEiUBv+xX/ujY7zh/D8JR4gF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JOylNwgAAANsAAAAPAAAAAAAAAAAAAAAAAJgCAABkcnMvZG93&#10;bnJldi54bWxQSwUGAAAAAAQABAD1AAAAhwMAAAAA&#10;">
              <v:textbox>
                <w:txbxContent>
                  <w:p w:rsidR="007F3AF7" w:rsidRDefault="007F3AF7" w:rsidP="007F3AF7">
                    <w:r>
                      <w:t>Вариант 11</w:t>
                    </w:r>
                  </w:p>
                </w:txbxContent>
              </v:textbox>
            </v:shape>
          </v:group>
        </w:pict>
      </w:r>
      <w:r>
        <w:rPr>
          <w:noProof/>
        </w:rPr>
        <w:pict>
          <v:shape id="_x0000_s1034" type="#_x0000_t202" style="position:absolute;left:0;text-align:left;margin-left:153pt;margin-top:499.3pt;width:71.25pt;height:19.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">
            <v:textbox>
              <w:txbxContent>
                <w:p w:rsidR="007F3AF7" w:rsidRDefault="007F3AF7" w:rsidP="007F3AF7">
                  <w:r>
                    <w:t>Вариант 12</w:t>
                  </w:r>
                </w:p>
              </w:txbxContent>
            </v:textbox>
            <w10:wrap anchorx="page"/>
          </v:shape>
        </w:pict>
      </w:r>
      <w:r w:rsidR="007F3AF7">
        <w:object w:dxaOrig="11730" w:dyaOrig="15600">
          <v:shape id="_x0000_i1027" type="#_x0000_t75" style="width:495.75pt;height:659.25pt" o:ole="">
            <v:imagedata r:id="rId9" o:title=""/>
          </v:shape>
          <o:OLEObject Type="Embed" ProgID="Visio.Drawing.15" ShapeID="_x0000_i1027" DrawAspect="Content" ObjectID="_1708328898" r:id="rId10"/>
        </w:object>
      </w:r>
    </w:p>
    <w:p w:rsidR="00DD4ABA" w:rsidRPr="00DD4ABA" w:rsidRDefault="00DD4ABA" w:rsidP="007F3AF7">
      <w:pPr>
        <w:pStyle w:val="a3"/>
        <w:spacing w:after="0"/>
        <w:ind w:left="0"/>
        <w:rPr>
          <w:rFonts w:ascii="Times New Roman" w:hAnsi="Times New Roman"/>
          <w:sz w:val="24"/>
          <w:szCs w:val="24"/>
        </w:rPr>
      </w:pPr>
    </w:p>
    <w:p w:rsidR="00DD4ABA" w:rsidRPr="00DD4ABA" w:rsidRDefault="00DD4ABA" w:rsidP="00DD4ABA">
      <w:pPr>
        <w:pStyle w:val="a3"/>
        <w:spacing w:after="0"/>
        <w:ind w:left="106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</w:t>
      </w:r>
    </w:p>
    <w:p w:rsidR="00DD4ABA" w:rsidRDefault="00DD4ABA" w:rsidP="00D007F8">
      <w:pPr>
        <w:spacing w:after="12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sectPr w:rsidR="00DD4ABA" w:rsidSect="007F3AF7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9370BA7"/>
    <w:multiLevelType w:val="hybridMultilevel"/>
    <w:tmpl w:val="6B5E8E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C0105E1"/>
    <w:multiLevelType w:val="hybridMultilevel"/>
    <w:tmpl w:val="3ABA8242"/>
    <w:lvl w:ilvl="0" w:tplc="075240F4">
      <w:start w:val="1"/>
      <w:numFmt w:val="bullet"/>
      <w:lvlText w:val="-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504B25CC"/>
    <w:multiLevelType w:val="hybridMultilevel"/>
    <w:tmpl w:val="870EC7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25D1003"/>
    <w:multiLevelType w:val="hybridMultilevel"/>
    <w:tmpl w:val="F77E676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52144212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7E543094"/>
    <w:multiLevelType w:val="hybridMultilevel"/>
    <w:tmpl w:val="E222F3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4"/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D007F8"/>
    <w:rsid w:val="00026EEC"/>
    <w:rsid w:val="0004128F"/>
    <w:rsid w:val="000654F2"/>
    <w:rsid w:val="00087B17"/>
    <w:rsid w:val="000C749E"/>
    <w:rsid w:val="000D0ADA"/>
    <w:rsid w:val="000E1126"/>
    <w:rsid w:val="000E2F76"/>
    <w:rsid w:val="00113620"/>
    <w:rsid w:val="001370C1"/>
    <w:rsid w:val="00186A62"/>
    <w:rsid w:val="00187DA2"/>
    <w:rsid w:val="001C5A49"/>
    <w:rsid w:val="001F0006"/>
    <w:rsid w:val="002304F5"/>
    <w:rsid w:val="00230FD6"/>
    <w:rsid w:val="00241EAA"/>
    <w:rsid w:val="00244CC7"/>
    <w:rsid w:val="00245957"/>
    <w:rsid w:val="002601D4"/>
    <w:rsid w:val="00292BE9"/>
    <w:rsid w:val="002A67C7"/>
    <w:rsid w:val="002C7691"/>
    <w:rsid w:val="002D0F5F"/>
    <w:rsid w:val="003067DC"/>
    <w:rsid w:val="00330317"/>
    <w:rsid w:val="003452D8"/>
    <w:rsid w:val="00347F67"/>
    <w:rsid w:val="00353DCF"/>
    <w:rsid w:val="00356162"/>
    <w:rsid w:val="00356533"/>
    <w:rsid w:val="003575C5"/>
    <w:rsid w:val="00360F46"/>
    <w:rsid w:val="003673C4"/>
    <w:rsid w:val="003B381F"/>
    <w:rsid w:val="003C5A7F"/>
    <w:rsid w:val="003F313D"/>
    <w:rsid w:val="003F40AF"/>
    <w:rsid w:val="00400A92"/>
    <w:rsid w:val="00475FCE"/>
    <w:rsid w:val="00487A44"/>
    <w:rsid w:val="004C1F6D"/>
    <w:rsid w:val="004F01E7"/>
    <w:rsid w:val="00514BC1"/>
    <w:rsid w:val="005354B2"/>
    <w:rsid w:val="005361E1"/>
    <w:rsid w:val="0055636B"/>
    <w:rsid w:val="00572AEB"/>
    <w:rsid w:val="00582AF4"/>
    <w:rsid w:val="005D19FD"/>
    <w:rsid w:val="005D7BB2"/>
    <w:rsid w:val="00620CC3"/>
    <w:rsid w:val="00697930"/>
    <w:rsid w:val="006A23AF"/>
    <w:rsid w:val="007C6CF3"/>
    <w:rsid w:val="007E45F6"/>
    <w:rsid w:val="007F04BA"/>
    <w:rsid w:val="007F3AF7"/>
    <w:rsid w:val="008469DF"/>
    <w:rsid w:val="008C6947"/>
    <w:rsid w:val="008D6122"/>
    <w:rsid w:val="00915783"/>
    <w:rsid w:val="00936403"/>
    <w:rsid w:val="00942917"/>
    <w:rsid w:val="009744A5"/>
    <w:rsid w:val="00980AC7"/>
    <w:rsid w:val="009A65B2"/>
    <w:rsid w:val="00A04709"/>
    <w:rsid w:val="00A1334B"/>
    <w:rsid w:val="00A634DA"/>
    <w:rsid w:val="00A90980"/>
    <w:rsid w:val="00A9218E"/>
    <w:rsid w:val="00AD1783"/>
    <w:rsid w:val="00B0768A"/>
    <w:rsid w:val="00B142DA"/>
    <w:rsid w:val="00B23521"/>
    <w:rsid w:val="00B71A72"/>
    <w:rsid w:val="00B90F02"/>
    <w:rsid w:val="00BB6DCB"/>
    <w:rsid w:val="00BD0D35"/>
    <w:rsid w:val="00BD0D5A"/>
    <w:rsid w:val="00C23CCA"/>
    <w:rsid w:val="00C268E2"/>
    <w:rsid w:val="00C73B8A"/>
    <w:rsid w:val="00C817DC"/>
    <w:rsid w:val="00CB2894"/>
    <w:rsid w:val="00CB2EE6"/>
    <w:rsid w:val="00CC0E5A"/>
    <w:rsid w:val="00D007F8"/>
    <w:rsid w:val="00D0237E"/>
    <w:rsid w:val="00D11E24"/>
    <w:rsid w:val="00D152F9"/>
    <w:rsid w:val="00D537C8"/>
    <w:rsid w:val="00D57D9E"/>
    <w:rsid w:val="00D75E8E"/>
    <w:rsid w:val="00D86835"/>
    <w:rsid w:val="00D90E0C"/>
    <w:rsid w:val="00D9683A"/>
    <w:rsid w:val="00DD4ABA"/>
    <w:rsid w:val="00DF51E0"/>
    <w:rsid w:val="00E03ACD"/>
    <w:rsid w:val="00E077F6"/>
    <w:rsid w:val="00E137BA"/>
    <w:rsid w:val="00E337D2"/>
    <w:rsid w:val="00E34362"/>
    <w:rsid w:val="00E970CC"/>
    <w:rsid w:val="00ED2A2B"/>
    <w:rsid w:val="00ED3715"/>
    <w:rsid w:val="00EE53D8"/>
    <w:rsid w:val="00F01C35"/>
    <w:rsid w:val="00F74A12"/>
    <w:rsid w:val="00F83067"/>
    <w:rsid w:val="00F91104"/>
    <w:rsid w:val="00F92C62"/>
    <w:rsid w:val="00F933F0"/>
    <w:rsid w:val="00FA23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3"/>
    <o:shapelayout v:ext="edit">
      <o:idmap v:ext="edit" data="1"/>
    </o:shapelayout>
  </w:shapeDefaults>
  <w:decimalSymbol w:val=","/>
  <w:listSeparator w:val=";"/>
  <w15:docId w15:val="{44CB7E28-76F0-4C62-BC2B-956FC52C44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601D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0237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9956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3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1</TotalTime>
  <Pages>4</Pages>
  <Words>310</Words>
  <Characters>1770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nonym</Company>
  <LinksUpToDate>false</LinksUpToDate>
  <CharactersWithSpaces>20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Name</dc:creator>
  <cp:keywords/>
  <dc:description/>
  <cp:lastModifiedBy>Tolmachev</cp:lastModifiedBy>
  <cp:revision>11</cp:revision>
  <dcterms:created xsi:type="dcterms:W3CDTF">2013-12-25T21:02:00Z</dcterms:created>
  <dcterms:modified xsi:type="dcterms:W3CDTF">2022-03-09T07:01:00Z</dcterms:modified>
</cp:coreProperties>
</file>